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1.3.3 IM.03.03后勤维修项目现场变更签证审批</w:t>
      </w:r>
      <w:r>
        <w:rPr>
          <w:rFonts w:hint="eastAsia" w:ascii="仿宋_GB2312"/>
          <w:b/>
          <w:sz w:val="28"/>
          <w:szCs w:val="28"/>
        </w:rPr>
        <w:t>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15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5"/>
        <w:gridCol w:w="495"/>
        <w:gridCol w:w="2599"/>
        <w:gridCol w:w="640"/>
        <w:gridCol w:w="1767"/>
        <w:gridCol w:w="2333"/>
        <w:gridCol w:w="1602"/>
        <w:gridCol w:w="699"/>
        <w:gridCol w:w="219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8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3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秩序管理</w:t>
            </w:r>
          </w:p>
        </w:tc>
        <w:tc>
          <w:tcPr>
            <w:tcW w:w="17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3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3.03</w:t>
            </w:r>
          </w:p>
        </w:tc>
        <w:tc>
          <w:tcPr>
            <w:tcW w:w="1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896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15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后勤维修项目现场变更签证审批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232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599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0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3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0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197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232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后勤管理处</w:t>
            </w:r>
          </w:p>
        </w:tc>
        <w:tc>
          <w:tcPr>
            <w:tcW w:w="25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综合科</w:t>
            </w:r>
          </w:p>
        </w:tc>
        <w:tc>
          <w:tcPr>
            <w:tcW w:w="240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4"/>
                <w:lang w:val="en-US" w:eastAsia="zh-CN"/>
              </w:rPr>
              <w:t>郭睿</w:t>
            </w:r>
          </w:p>
        </w:tc>
        <w:tc>
          <w:tcPr>
            <w:tcW w:w="233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30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1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14157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  <w:jc w:val="center"/>
        </w:trPr>
        <w:tc>
          <w:tcPr>
            <w:tcW w:w="1415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园零星维修项目现场变更签证流程，旨在规范校园后勤维修项目管理工作，确保国有资产的优化配置与学校各项工作的稳定发展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15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15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肇庆学院小型基本建设与维修管理规定》（肇学院〔2021〕53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15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15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后勤管理处工程项目现场变更签证审批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15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  <w:jc w:val="center"/>
        </w:trPr>
        <w:tc>
          <w:tcPr>
            <w:tcW w:w="1415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388.1pt;width:697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F1503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7:11Z</dcterms:created>
  <dc:creator>Administrator</dc:creator>
  <cp:lastModifiedBy>白瑞</cp:lastModifiedBy>
  <dcterms:modified xsi:type="dcterms:W3CDTF">2021-12-02T01:27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E9CDDBA9D1EC48B2BF939E6F2CF76E8B</vt:lpwstr>
  </property>
</Properties>
</file>